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20CA8" w:rsidRDefault="00375644" w:rsidP="00D61A9F">
      <w:r>
        <w:t>Všeobecná s</w:t>
      </w:r>
      <w:r w:rsidR="00D61A9F">
        <w:t>chéma obvodu</w:t>
      </w:r>
    </w:p>
    <w:p w:rsidR="00020CA8" w:rsidRDefault="005E5E64" w:rsidP="00020CA8">
      <w:r>
        <w:object w:dxaOrig="4133" w:dyaOrig="3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35pt;height:312.25pt" o:ole="">
            <v:imagedata r:id="rId5" o:title=""/>
          </v:shape>
          <o:OLEObject Type="Embed" ProgID="Visio.Drawing.11" ShapeID="_x0000_i1025" DrawAspect="Content" ObjectID="_1503989835" r:id="rId6"/>
        </w:object>
      </w:r>
    </w:p>
    <w:p w:rsidR="00020CA8" w:rsidRPr="00D61A9F" w:rsidRDefault="00D61A9F" w:rsidP="00020CA8">
      <w:r>
        <w:t>Logické členy</w:t>
      </w:r>
    </w:p>
    <w:p w:rsidR="00D61A9F" w:rsidRDefault="00D61A9F" w:rsidP="00020CA8">
      <w:r>
        <w:object w:dxaOrig="4077" w:dyaOrig="3017">
          <v:shape id="_x0000_i1026" type="#_x0000_t75" style="width:349.85pt;height:259.85pt" o:ole="">
            <v:imagedata r:id="rId7" o:title=""/>
          </v:shape>
          <o:OLEObject Type="Embed" ProgID="Visio.Drawing.11" ShapeID="_x0000_i1026" DrawAspect="Content" ObjectID="_1503989836" r:id="rId8"/>
        </w:object>
      </w:r>
    </w:p>
    <w:p w:rsidR="00D61A9F" w:rsidRDefault="00D61A9F">
      <w:r>
        <w:br w:type="page"/>
      </w:r>
    </w:p>
    <w:p w:rsidR="00D61A9F" w:rsidRDefault="00D61A9F" w:rsidP="00020CA8">
      <w:pPr>
        <w:sectPr w:rsidR="00D61A9F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D61A9F" w:rsidRDefault="00D61A9F" w:rsidP="00020CA8">
      <w:r>
        <w:lastRenderedPageBreak/>
        <w:t>Typy logických členov:</w:t>
      </w:r>
    </w:p>
    <w:p w:rsidR="00FF19D9" w:rsidRDefault="00FF19D9" w:rsidP="00FF19D9">
      <w:pPr>
        <w:pStyle w:val="Odsekzoznamu"/>
      </w:pPr>
      <w:r>
        <w:t>1</w:t>
      </w:r>
      <w:r>
        <w:tab/>
        <w:t>2</w:t>
      </w:r>
      <w:r>
        <w:tab/>
        <w:t>3</w:t>
      </w:r>
      <w:r>
        <w:tab/>
        <w:t>4</w:t>
      </w:r>
      <w:r>
        <w:tab/>
        <w:t>5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AND</w:t>
      </w:r>
      <w:r w:rsidR="00FF19D9">
        <w:tab/>
      </w:r>
      <w:r>
        <w:t>NAND</w:t>
      </w:r>
      <w:r w:rsidR="00FF19D9">
        <w:tab/>
      </w:r>
      <w:r>
        <w:t>NAND</w:t>
      </w:r>
      <w:r w:rsidR="00FF19D9">
        <w:tab/>
      </w:r>
      <w:r>
        <w:t>XNOR</w:t>
      </w:r>
      <w:r w:rsidR="00FF19D9">
        <w:tab/>
      </w:r>
      <w:r>
        <w:t>X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AND</w:t>
      </w:r>
      <w:r w:rsidR="00FF19D9">
        <w:tab/>
      </w:r>
      <w:r>
        <w:t>NAND</w:t>
      </w:r>
      <w:r w:rsidR="00FF19D9">
        <w:tab/>
      </w:r>
      <w:r>
        <w:t>NAND</w:t>
      </w:r>
      <w:r w:rsidR="00FF19D9">
        <w:tab/>
      </w:r>
      <w:r>
        <w:t>XNOR</w:t>
      </w:r>
      <w:r w:rsidR="00FF19D9">
        <w:tab/>
      </w:r>
      <w:r>
        <w:t>X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OR</w:t>
      </w:r>
      <w:r w:rsidR="00FF19D9">
        <w:tab/>
      </w:r>
      <w:r>
        <w:t>NAND</w:t>
      </w:r>
      <w:r w:rsidR="00FF19D9">
        <w:tab/>
      </w:r>
      <w:r>
        <w:t>NAND</w:t>
      </w:r>
      <w:r w:rsidR="00FF19D9">
        <w:tab/>
      </w:r>
      <w:r>
        <w:t>XNOR</w:t>
      </w:r>
      <w:r w:rsidR="00FF19D9">
        <w:tab/>
      </w:r>
      <w:r>
        <w:t>X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OR</w:t>
      </w:r>
      <w:r w:rsidR="00FF19D9">
        <w:tab/>
      </w:r>
      <w:r>
        <w:t>NAND</w:t>
      </w:r>
      <w:r w:rsidR="00FF19D9">
        <w:tab/>
      </w:r>
      <w:r>
        <w:t>NAND</w:t>
      </w:r>
      <w:r w:rsidR="00FF19D9">
        <w:tab/>
      </w:r>
      <w:r>
        <w:t>XNOR</w:t>
      </w:r>
      <w:r w:rsidR="00FF19D9">
        <w:tab/>
      </w:r>
      <w:r>
        <w:t>X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XNOR</w:t>
      </w:r>
      <w:r w:rsidR="00FF19D9">
        <w:tab/>
      </w:r>
      <w:r>
        <w:t>NAND</w:t>
      </w:r>
      <w:r w:rsidR="00FF19D9">
        <w:tab/>
      </w:r>
      <w:r>
        <w:t>NAND</w:t>
      </w:r>
      <w:r w:rsidR="00FF19D9">
        <w:tab/>
      </w:r>
      <w:r>
        <w:t>XNOR</w:t>
      </w:r>
      <w:r w:rsidR="00FF19D9">
        <w:tab/>
      </w:r>
      <w:r>
        <w:t>X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AND</w:t>
      </w:r>
      <w:r w:rsidR="00FF19D9">
        <w:tab/>
      </w:r>
      <w:r>
        <w:t>NAND</w:t>
      </w:r>
      <w:r w:rsidR="00FF19D9">
        <w:tab/>
      </w:r>
      <w:r>
        <w:t>NOR</w:t>
      </w:r>
      <w:r w:rsidR="00FF19D9">
        <w:tab/>
      </w:r>
      <w:r>
        <w:t>XNOR</w:t>
      </w:r>
      <w:r w:rsidR="00FF19D9">
        <w:tab/>
      </w:r>
      <w:r>
        <w:t>X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AND</w:t>
      </w:r>
      <w:r w:rsidR="00FF19D9">
        <w:tab/>
      </w:r>
      <w:r>
        <w:t>NAND</w:t>
      </w:r>
      <w:r w:rsidR="00FF19D9">
        <w:tab/>
      </w:r>
      <w:r>
        <w:t>NOR</w:t>
      </w:r>
      <w:r w:rsidR="00FF19D9">
        <w:tab/>
      </w:r>
      <w:r>
        <w:t>XNOR</w:t>
      </w:r>
      <w:r w:rsidR="00FF19D9">
        <w:tab/>
      </w:r>
      <w:r>
        <w:t>X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OR</w:t>
      </w:r>
      <w:r w:rsidR="00FF19D9">
        <w:tab/>
      </w:r>
      <w:r>
        <w:t>NAND</w:t>
      </w:r>
      <w:r w:rsidR="00FF19D9">
        <w:tab/>
      </w:r>
      <w:r>
        <w:t>NOR</w:t>
      </w:r>
      <w:r w:rsidR="00FF19D9">
        <w:tab/>
      </w:r>
      <w:r>
        <w:t>XNOR</w:t>
      </w:r>
      <w:r w:rsidR="00FF19D9">
        <w:tab/>
      </w:r>
      <w:r>
        <w:t>X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OR</w:t>
      </w:r>
      <w:r w:rsidR="00FF19D9">
        <w:tab/>
      </w:r>
      <w:r>
        <w:t>NOR</w:t>
      </w:r>
      <w:r w:rsidR="00FF19D9">
        <w:tab/>
      </w:r>
      <w:r>
        <w:t>NOR</w:t>
      </w:r>
      <w:r w:rsidR="00FF19D9">
        <w:tab/>
      </w:r>
      <w:r>
        <w:t>XNOR</w:t>
      </w:r>
      <w:r w:rsidR="00FF19D9">
        <w:tab/>
      </w:r>
      <w:r>
        <w:t>X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XNOR</w:t>
      </w:r>
      <w:r w:rsidR="00FF19D9">
        <w:tab/>
      </w:r>
      <w:r>
        <w:t>NOR</w:t>
      </w:r>
      <w:r w:rsidR="00FF19D9">
        <w:tab/>
      </w:r>
      <w:r>
        <w:t>NOR</w:t>
      </w:r>
      <w:r w:rsidR="00FF19D9">
        <w:tab/>
      </w:r>
      <w:r>
        <w:t>XNOR</w:t>
      </w:r>
      <w:r w:rsidR="00FF19D9">
        <w:tab/>
      </w:r>
      <w:r>
        <w:t>X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AND</w:t>
      </w:r>
      <w:r w:rsidR="00FF19D9">
        <w:tab/>
      </w:r>
      <w:r>
        <w:t>NOR</w:t>
      </w:r>
      <w:r w:rsidR="00FF19D9">
        <w:tab/>
      </w:r>
      <w:r>
        <w:t>NOR</w:t>
      </w:r>
      <w:r w:rsidR="00FF19D9">
        <w:tab/>
      </w:r>
      <w:r>
        <w:t>XNOR</w:t>
      </w:r>
      <w:r w:rsidR="00FF19D9">
        <w:tab/>
      </w:r>
      <w:r>
        <w:t>X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AND</w:t>
      </w:r>
      <w:r w:rsidR="00FF19D9">
        <w:tab/>
      </w:r>
      <w:r>
        <w:t>NOR</w:t>
      </w:r>
      <w:r w:rsidR="00FF19D9">
        <w:tab/>
      </w:r>
      <w:r>
        <w:t>AND</w:t>
      </w:r>
      <w:r w:rsidR="00FF19D9">
        <w:tab/>
      </w:r>
      <w:r>
        <w:t>XNOR</w:t>
      </w:r>
      <w:r w:rsidR="00FF19D9">
        <w:tab/>
      </w:r>
      <w:r>
        <w:t>X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OR</w:t>
      </w:r>
      <w:r w:rsidR="00FF19D9">
        <w:tab/>
      </w:r>
      <w:r>
        <w:t>NOR</w:t>
      </w:r>
      <w:r w:rsidR="00FF19D9">
        <w:tab/>
      </w:r>
      <w:r>
        <w:t>AND</w:t>
      </w:r>
      <w:r w:rsidR="00FF19D9">
        <w:tab/>
      </w:r>
      <w:r>
        <w:t>XNOR</w:t>
      </w:r>
      <w:r w:rsidR="00FF19D9">
        <w:tab/>
      </w:r>
      <w:r>
        <w:t>X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OR</w:t>
      </w:r>
      <w:r w:rsidR="00FF19D9">
        <w:tab/>
      </w:r>
      <w:r>
        <w:t>NOR</w:t>
      </w:r>
      <w:r w:rsidR="00FF19D9">
        <w:tab/>
      </w:r>
      <w:r>
        <w:t>AND</w:t>
      </w:r>
      <w:r w:rsidR="00FF19D9">
        <w:tab/>
      </w:r>
      <w:r>
        <w:t>XNOR</w:t>
      </w:r>
      <w:r w:rsidR="00FF19D9">
        <w:tab/>
      </w:r>
      <w:r>
        <w:t>X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XNOR</w:t>
      </w:r>
      <w:r w:rsidR="00FF19D9">
        <w:tab/>
      </w:r>
      <w:r>
        <w:t>NOR</w:t>
      </w:r>
      <w:r w:rsidR="00FF19D9">
        <w:tab/>
      </w:r>
      <w:r>
        <w:t>AND</w:t>
      </w:r>
      <w:r w:rsidR="00FF19D9">
        <w:tab/>
      </w:r>
      <w:r>
        <w:t>XNOR</w:t>
      </w:r>
      <w:r w:rsidR="00FF19D9">
        <w:tab/>
      </w:r>
      <w:r>
        <w:t>X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AND</w:t>
      </w:r>
      <w:r w:rsidR="00FF19D9">
        <w:tab/>
      </w:r>
      <w:r>
        <w:t>NOR</w:t>
      </w:r>
      <w:r w:rsidR="00FF19D9">
        <w:tab/>
      </w:r>
      <w:r>
        <w:t>AND</w:t>
      </w:r>
      <w:r w:rsidR="00FF19D9">
        <w:tab/>
      </w:r>
      <w:r>
        <w:t>XNOR</w:t>
      </w:r>
      <w:r w:rsidR="00FF19D9">
        <w:tab/>
      </w:r>
      <w:r>
        <w:t>X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AND</w:t>
      </w:r>
      <w:r w:rsidR="00FF19D9">
        <w:tab/>
      </w:r>
      <w:r>
        <w:t>NAND</w:t>
      </w:r>
      <w:r w:rsidR="00FF19D9">
        <w:tab/>
      </w:r>
      <w:r>
        <w:t>AND</w:t>
      </w:r>
      <w:r w:rsidR="00FF19D9">
        <w:tab/>
      </w:r>
      <w:r>
        <w:t>XOR</w:t>
      </w:r>
      <w:r w:rsidR="00FF19D9">
        <w:tab/>
      </w:r>
      <w:r>
        <w:t>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OR</w:t>
      </w:r>
      <w:r w:rsidR="00FF19D9">
        <w:tab/>
      </w:r>
      <w:r>
        <w:t>NAND</w:t>
      </w:r>
      <w:r w:rsidR="00FF19D9">
        <w:tab/>
      </w:r>
      <w:r>
        <w:t>OR</w:t>
      </w:r>
      <w:r w:rsidR="00FF19D9">
        <w:tab/>
      </w:r>
      <w:r>
        <w:t>XOR</w:t>
      </w:r>
      <w:r w:rsidR="00FF19D9">
        <w:tab/>
      </w:r>
      <w:r>
        <w:t>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OR</w:t>
      </w:r>
      <w:r w:rsidR="00FF19D9">
        <w:tab/>
      </w:r>
      <w:r>
        <w:t>NAND</w:t>
      </w:r>
      <w:r w:rsidR="00FF19D9">
        <w:tab/>
      </w:r>
      <w:r>
        <w:t>OR</w:t>
      </w:r>
      <w:r w:rsidR="00FF19D9">
        <w:tab/>
      </w:r>
      <w:r>
        <w:t>XOR</w:t>
      </w:r>
      <w:r w:rsidR="00FF19D9">
        <w:tab/>
      </w:r>
      <w:r>
        <w:t>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XNOR</w:t>
      </w:r>
      <w:r w:rsidR="00FF19D9">
        <w:tab/>
      </w:r>
      <w:r>
        <w:t>NAND</w:t>
      </w:r>
      <w:r w:rsidR="00FF19D9">
        <w:tab/>
      </w:r>
      <w:r>
        <w:t>OR</w:t>
      </w:r>
      <w:r w:rsidR="00FF19D9">
        <w:tab/>
      </w:r>
      <w:r>
        <w:t>XOR</w:t>
      </w:r>
      <w:r w:rsidR="00FF19D9">
        <w:tab/>
      </w:r>
      <w:r>
        <w:t>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AND</w:t>
      </w:r>
      <w:r w:rsidR="00FF19D9">
        <w:tab/>
      </w:r>
      <w:r>
        <w:t>NAND</w:t>
      </w:r>
      <w:r w:rsidR="00FF19D9">
        <w:tab/>
      </w:r>
      <w:r>
        <w:t>OR</w:t>
      </w:r>
      <w:r w:rsidR="00FF19D9">
        <w:tab/>
      </w:r>
      <w:r>
        <w:t>XOR</w:t>
      </w:r>
      <w:r w:rsidR="00FF19D9">
        <w:tab/>
      </w:r>
      <w:r>
        <w:t>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AND</w:t>
      </w:r>
      <w:r w:rsidR="00FF19D9">
        <w:tab/>
      </w:r>
      <w:r>
        <w:t>NAND</w:t>
      </w:r>
      <w:r w:rsidR="00FF19D9">
        <w:tab/>
      </w:r>
      <w:r>
        <w:t>OR</w:t>
      </w:r>
      <w:r w:rsidR="00FF19D9">
        <w:tab/>
      </w:r>
      <w:r>
        <w:t>XOR</w:t>
      </w:r>
      <w:r w:rsidR="00FF19D9">
        <w:tab/>
      </w:r>
      <w:r>
        <w:t>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OR</w:t>
      </w:r>
      <w:r w:rsidR="00FF19D9">
        <w:tab/>
      </w:r>
      <w:r>
        <w:t>NAND</w:t>
      </w:r>
      <w:r w:rsidR="00FF19D9">
        <w:tab/>
      </w:r>
      <w:r>
        <w:t>OR</w:t>
      </w:r>
      <w:r w:rsidR="00FF19D9">
        <w:tab/>
      </w:r>
      <w:r>
        <w:t>XOR</w:t>
      </w:r>
      <w:r w:rsidR="00FF19D9">
        <w:tab/>
      </w:r>
      <w:r>
        <w:t>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OR</w:t>
      </w:r>
      <w:r w:rsidR="00FF19D9">
        <w:tab/>
      </w:r>
      <w:r>
        <w:t>NAND</w:t>
      </w:r>
      <w:r w:rsidR="00FF19D9">
        <w:tab/>
      </w:r>
      <w:r>
        <w:t>XOR</w:t>
      </w:r>
      <w:r w:rsidR="00FF19D9">
        <w:tab/>
      </w:r>
      <w:r>
        <w:t>XOR</w:t>
      </w:r>
      <w:r w:rsidR="00FF19D9">
        <w:tab/>
      </w:r>
      <w:r>
        <w:t>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XNOR</w:t>
      </w:r>
      <w:r w:rsidR="00FF19D9">
        <w:tab/>
      </w:r>
      <w:r>
        <w:t>XNOR</w:t>
      </w:r>
      <w:r w:rsidR="00FF19D9">
        <w:tab/>
      </w:r>
      <w:r>
        <w:t>XOR</w:t>
      </w:r>
      <w:r w:rsidR="00FF19D9">
        <w:tab/>
      </w:r>
      <w:r>
        <w:t>XOR</w:t>
      </w:r>
      <w:r w:rsidR="00FF19D9">
        <w:tab/>
      </w:r>
      <w:r>
        <w:t>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AND</w:t>
      </w:r>
      <w:r w:rsidR="00FF19D9">
        <w:tab/>
      </w:r>
      <w:r>
        <w:t>XNOR</w:t>
      </w:r>
      <w:r w:rsidR="00FF19D9">
        <w:tab/>
      </w:r>
      <w:r>
        <w:t>XOR</w:t>
      </w:r>
      <w:r w:rsidR="00FF19D9">
        <w:tab/>
      </w:r>
      <w:r>
        <w:t>XOR</w:t>
      </w:r>
      <w:r w:rsidR="00FF19D9">
        <w:tab/>
      </w:r>
      <w:r>
        <w:t>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AND</w:t>
      </w:r>
      <w:r w:rsidR="00FF19D9">
        <w:tab/>
      </w:r>
      <w:r>
        <w:t>XNOR</w:t>
      </w:r>
      <w:r w:rsidR="00FF19D9">
        <w:tab/>
      </w:r>
      <w:r>
        <w:t>XOR</w:t>
      </w:r>
      <w:r w:rsidR="00FF19D9">
        <w:tab/>
      </w:r>
      <w:r>
        <w:t>XOR</w:t>
      </w:r>
      <w:r w:rsidR="00FF19D9">
        <w:tab/>
      </w:r>
      <w:r>
        <w:t>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OR</w:t>
      </w:r>
      <w:r w:rsidR="00FF19D9">
        <w:tab/>
      </w:r>
      <w:r>
        <w:t>XNOR</w:t>
      </w:r>
      <w:r w:rsidR="00FF19D9">
        <w:tab/>
      </w:r>
      <w:r>
        <w:t>XOR</w:t>
      </w:r>
      <w:r w:rsidR="00FF19D9">
        <w:tab/>
      </w:r>
      <w:r>
        <w:t>XOR</w:t>
      </w:r>
      <w:r w:rsidR="00FF19D9">
        <w:tab/>
      </w:r>
      <w:r>
        <w:t>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OR</w:t>
      </w:r>
      <w:r w:rsidR="00FF19D9">
        <w:tab/>
      </w:r>
      <w:r>
        <w:t>XNOR</w:t>
      </w:r>
      <w:r w:rsidR="00FF19D9">
        <w:tab/>
      </w:r>
      <w:r>
        <w:t>XOR</w:t>
      </w:r>
      <w:r w:rsidR="00FF19D9">
        <w:tab/>
      </w:r>
      <w:r>
        <w:t>XOR</w:t>
      </w:r>
      <w:r w:rsidR="00FF19D9">
        <w:tab/>
      </w:r>
      <w:r>
        <w:t>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XNOR</w:t>
      </w:r>
      <w:r w:rsidR="00FF19D9">
        <w:tab/>
      </w:r>
      <w:r>
        <w:t>XNOR</w:t>
      </w:r>
      <w:r w:rsidR="00FF19D9">
        <w:tab/>
      </w:r>
      <w:r>
        <w:t>XNOR</w:t>
      </w:r>
      <w:r w:rsidR="00FF19D9">
        <w:tab/>
      </w:r>
      <w:r>
        <w:t>XOR</w:t>
      </w:r>
      <w:r w:rsidR="00FF19D9">
        <w:tab/>
      </w:r>
      <w:r>
        <w:t>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AND</w:t>
      </w:r>
      <w:r w:rsidR="00FF19D9">
        <w:tab/>
      </w:r>
      <w:r>
        <w:t>XNOR</w:t>
      </w:r>
      <w:r w:rsidR="00FF19D9">
        <w:tab/>
      </w:r>
      <w:r>
        <w:t>XNOR</w:t>
      </w:r>
      <w:r w:rsidR="00FF19D9">
        <w:tab/>
      </w:r>
      <w:r>
        <w:t>XOR</w:t>
      </w:r>
      <w:r w:rsidR="00FF19D9">
        <w:tab/>
      </w:r>
      <w:r>
        <w:t>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AND</w:t>
      </w:r>
      <w:r w:rsidR="00FF19D9">
        <w:tab/>
      </w:r>
      <w:r>
        <w:t>XNOR</w:t>
      </w:r>
      <w:r w:rsidR="00FF19D9">
        <w:tab/>
      </w:r>
      <w:r>
        <w:t>XNOR</w:t>
      </w:r>
      <w:r w:rsidR="00FF19D9">
        <w:tab/>
      </w:r>
      <w:r>
        <w:t>XOR</w:t>
      </w:r>
      <w:r w:rsidR="00FF19D9">
        <w:tab/>
      </w:r>
      <w:r>
        <w:t>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AND</w:t>
      </w:r>
      <w:r w:rsidR="00FF19D9">
        <w:tab/>
      </w:r>
      <w:r>
        <w:t>NOR</w:t>
      </w:r>
      <w:r w:rsidR="00FF19D9">
        <w:tab/>
      </w:r>
      <w:r>
        <w:t>NAND</w:t>
      </w:r>
      <w:r w:rsidR="00FF19D9">
        <w:tab/>
      </w:r>
      <w:r>
        <w:t>NAND</w:t>
      </w:r>
      <w:r w:rsidR="00FF19D9">
        <w:tab/>
      </w:r>
      <w:r>
        <w:t>X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AND</w:t>
      </w:r>
      <w:r w:rsidR="00FF19D9">
        <w:tab/>
      </w:r>
      <w:r>
        <w:t>NOR</w:t>
      </w:r>
      <w:r w:rsidR="00FF19D9">
        <w:tab/>
      </w:r>
      <w:r>
        <w:t>NAND</w:t>
      </w:r>
      <w:r w:rsidR="00FF19D9">
        <w:tab/>
      </w:r>
      <w:r>
        <w:t>NAND</w:t>
      </w:r>
      <w:r w:rsidR="00FF19D9">
        <w:tab/>
      </w:r>
      <w:r>
        <w:t>X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OR</w:t>
      </w:r>
      <w:r w:rsidR="00FF19D9">
        <w:tab/>
      </w:r>
      <w:r>
        <w:t>NOR</w:t>
      </w:r>
      <w:r w:rsidR="00FF19D9">
        <w:tab/>
      </w:r>
      <w:r>
        <w:t>NAND</w:t>
      </w:r>
      <w:r w:rsidR="00FF19D9">
        <w:tab/>
      </w:r>
      <w:r>
        <w:t>NAND</w:t>
      </w:r>
      <w:r w:rsidR="00FF19D9">
        <w:tab/>
      </w:r>
      <w:r>
        <w:t>X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OR</w:t>
      </w:r>
      <w:r w:rsidR="00FF19D9">
        <w:tab/>
      </w:r>
      <w:r>
        <w:t>NOR</w:t>
      </w:r>
      <w:r w:rsidR="00FF19D9">
        <w:tab/>
      </w:r>
      <w:r>
        <w:t>NAND</w:t>
      </w:r>
      <w:r w:rsidR="00FF19D9">
        <w:tab/>
      </w:r>
      <w:r>
        <w:t>NAND</w:t>
      </w:r>
      <w:r w:rsidR="00FF19D9">
        <w:tab/>
      </w:r>
      <w:r>
        <w:t>X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XNOR</w:t>
      </w:r>
      <w:r w:rsidR="00FF19D9">
        <w:tab/>
      </w:r>
      <w:r>
        <w:t>NOR</w:t>
      </w:r>
      <w:r w:rsidR="00FF19D9">
        <w:tab/>
      </w:r>
      <w:r>
        <w:t>NAND</w:t>
      </w:r>
      <w:r w:rsidR="00FF19D9">
        <w:tab/>
      </w:r>
      <w:r>
        <w:t>NAND</w:t>
      </w:r>
      <w:r w:rsidR="00FF19D9">
        <w:tab/>
      </w:r>
      <w:r>
        <w:t>X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AND</w:t>
      </w:r>
      <w:r w:rsidR="00FF19D9">
        <w:tab/>
      </w:r>
      <w:r>
        <w:t>NOR</w:t>
      </w:r>
      <w:r w:rsidR="00FF19D9">
        <w:tab/>
      </w:r>
      <w:r>
        <w:t>NOR</w:t>
      </w:r>
      <w:r w:rsidR="00FF19D9">
        <w:tab/>
      </w:r>
      <w:r>
        <w:t>NAND</w:t>
      </w:r>
      <w:r w:rsidR="00FF19D9">
        <w:tab/>
      </w:r>
      <w:r>
        <w:t>X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AND</w:t>
      </w:r>
      <w:r w:rsidR="00FF19D9">
        <w:tab/>
      </w:r>
      <w:r>
        <w:t>NOR</w:t>
      </w:r>
      <w:r w:rsidR="00FF19D9">
        <w:tab/>
      </w:r>
      <w:r>
        <w:t>NOR</w:t>
      </w:r>
      <w:r w:rsidR="00FF19D9">
        <w:tab/>
      </w:r>
      <w:r>
        <w:t>NAND</w:t>
      </w:r>
      <w:r w:rsidR="00FF19D9">
        <w:tab/>
      </w:r>
      <w:r>
        <w:t>X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OR</w:t>
      </w:r>
      <w:r w:rsidR="00FF19D9">
        <w:tab/>
      </w:r>
      <w:r>
        <w:t>NOR</w:t>
      </w:r>
      <w:r w:rsidR="00FF19D9">
        <w:tab/>
      </w:r>
      <w:r>
        <w:t>NOR</w:t>
      </w:r>
      <w:r w:rsidR="00FF19D9">
        <w:tab/>
      </w:r>
      <w:r>
        <w:t>NAND</w:t>
      </w:r>
      <w:r w:rsidR="00FF19D9">
        <w:tab/>
      </w:r>
      <w:r>
        <w:t>X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OR</w:t>
      </w:r>
      <w:r w:rsidR="00FF19D9">
        <w:tab/>
      </w:r>
      <w:r>
        <w:t>XOR</w:t>
      </w:r>
      <w:r w:rsidR="00FF19D9">
        <w:tab/>
      </w:r>
      <w:r>
        <w:t>NOR</w:t>
      </w:r>
      <w:r w:rsidR="00FF19D9">
        <w:tab/>
      </w:r>
      <w:r>
        <w:t>NAND</w:t>
      </w:r>
      <w:r w:rsidR="00FF19D9">
        <w:tab/>
      </w:r>
      <w:r>
        <w:t>X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XNOR</w:t>
      </w:r>
      <w:r w:rsidR="00FF19D9">
        <w:tab/>
      </w:r>
      <w:r>
        <w:t>XOR</w:t>
      </w:r>
      <w:r w:rsidR="00FF19D9">
        <w:tab/>
      </w:r>
      <w:r>
        <w:t>NOR</w:t>
      </w:r>
      <w:r w:rsidR="00FF19D9">
        <w:tab/>
      </w:r>
      <w:r>
        <w:t>NAND</w:t>
      </w:r>
      <w:r w:rsidR="00FF19D9">
        <w:tab/>
      </w:r>
      <w:r>
        <w:t>X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lastRenderedPageBreak/>
        <w:t>NAND</w:t>
      </w:r>
      <w:r w:rsidR="00FF19D9">
        <w:tab/>
      </w:r>
      <w:r>
        <w:t>XOR</w:t>
      </w:r>
      <w:r w:rsidR="00FF19D9">
        <w:tab/>
      </w:r>
      <w:r>
        <w:t>NOR</w:t>
      </w:r>
      <w:r w:rsidR="00FF19D9">
        <w:tab/>
      </w:r>
      <w:r>
        <w:t>NAND</w:t>
      </w:r>
      <w:r w:rsidR="00FF19D9">
        <w:tab/>
      </w:r>
      <w:r>
        <w:t>X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AND</w:t>
      </w:r>
      <w:r w:rsidR="00FF19D9">
        <w:tab/>
      </w:r>
      <w:r>
        <w:t>XOR</w:t>
      </w:r>
      <w:r w:rsidR="00FF19D9">
        <w:tab/>
      </w:r>
      <w:r>
        <w:t>AND</w:t>
      </w:r>
      <w:r w:rsidR="00FF19D9">
        <w:tab/>
      </w:r>
      <w:r>
        <w:t>NAND</w:t>
      </w:r>
      <w:r w:rsidR="00FF19D9">
        <w:tab/>
      </w:r>
      <w:r>
        <w:t>X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OR</w:t>
      </w:r>
      <w:r w:rsidR="00FF19D9">
        <w:tab/>
      </w:r>
      <w:r>
        <w:t>XOR</w:t>
      </w:r>
      <w:r w:rsidR="00FF19D9">
        <w:tab/>
      </w:r>
      <w:r>
        <w:t>AND</w:t>
      </w:r>
      <w:r w:rsidR="00FF19D9">
        <w:tab/>
      </w:r>
      <w:r>
        <w:t>NAND</w:t>
      </w:r>
      <w:r w:rsidR="00FF19D9">
        <w:tab/>
      </w:r>
      <w:r>
        <w:t>X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OR</w:t>
      </w:r>
      <w:r w:rsidR="00FF19D9">
        <w:tab/>
      </w:r>
      <w:r>
        <w:t>XOR</w:t>
      </w:r>
      <w:r w:rsidR="00FF19D9">
        <w:tab/>
      </w:r>
      <w:r>
        <w:t>AND</w:t>
      </w:r>
      <w:r w:rsidR="00FF19D9">
        <w:tab/>
      </w:r>
      <w:r>
        <w:t>NAND</w:t>
      </w:r>
      <w:r w:rsidR="00FF19D9">
        <w:tab/>
      </w:r>
      <w:r>
        <w:t>X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XNOR</w:t>
      </w:r>
      <w:r w:rsidR="00FF19D9">
        <w:tab/>
      </w:r>
      <w:r>
        <w:t>XOR</w:t>
      </w:r>
      <w:r w:rsidR="00FF19D9">
        <w:tab/>
      </w:r>
      <w:r>
        <w:t>AND</w:t>
      </w:r>
      <w:r w:rsidR="00FF19D9">
        <w:tab/>
      </w:r>
      <w:r>
        <w:t>NAND</w:t>
      </w:r>
      <w:r w:rsidR="00FF19D9">
        <w:tab/>
      </w:r>
      <w:r>
        <w:t>X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AND</w:t>
      </w:r>
      <w:r w:rsidR="00FF19D9">
        <w:tab/>
      </w:r>
      <w:r>
        <w:t>XOR</w:t>
      </w:r>
      <w:r w:rsidR="00FF19D9">
        <w:tab/>
      </w:r>
      <w:r>
        <w:t>AND</w:t>
      </w:r>
      <w:r w:rsidR="00FF19D9">
        <w:tab/>
      </w:r>
      <w:r>
        <w:t>NAND</w:t>
      </w:r>
      <w:r w:rsidR="00FF19D9">
        <w:tab/>
      </w:r>
      <w:r>
        <w:t>XNOR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AND</w:t>
      </w:r>
      <w:r w:rsidR="00FF19D9">
        <w:tab/>
      </w:r>
      <w:r>
        <w:t>NOR</w:t>
      </w:r>
      <w:r w:rsidR="00FF19D9">
        <w:tab/>
      </w:r>
      <w:r>
        <w:t>AND</w:t>
      </w:r>
      <w:r w:rsidR="00FF19D9">
        <w:tab/>
      </w:r>
      <w:r>
        <w:t>XOR</w:t>
      </w:r>
      <w:r w:rsidR="00FF19D9">
        <w:tab/>
      </w:r>
      <w:r>
        <w:t>NAND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OR</w:t>
      </w:r>
      <w:r w:rsidR="00FF19D9">
        <w:tab/>
      </w:r>
      <w:r>
        <w:t>NOR</w:t>
      </w:r>
      <w:r w:rsidR="00FF19D9">
        <w:tab/>
      </w:r>
      <w:r>
        <w:t>OR</w:t>
      </w:r>
      <w:r w:rsidR="00FF19D9">
        <w:tab/>
      </w:r>
      <w:r>
        <w:t>XOR</w:t>
      </w:r>
      <w:r w:rsidR="00FF19D9">
        <w:tab/>
      </w:r>
      <w:r>
        <w:t>NAND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OR</w:t>
      </w:r>
      <w:r w:rsidR="00FF19D9">
        <w:tab/>
      </w:r>
      <w:r>
        <w:t>NOR</w:t>
      </w:r>
      <w:r w:rsidR="00FF19D9">
        <w:tab/>
      </w:r>
      <w:r>
        <w:t>OR</w:t>
      </w:r>
      <w:r w:rsidR="00FF19D9">
        <w:tab/>
      </w:r>
      <w:r>
        <w:t>XOR</w:t>
      </w:r>
      <w:r w:rsidR="00FF19D9">
        <w:tab/>
      </w:r>
      <w:r>
        <w:t>NAND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XNOR</w:t>
      </w:r>
      <w:r w:rsidR="00FF19D9">
        <w:tab/>
      </w:r>
      <w:r>
        <w:t>NOR</w:t>
      </w:r>
      <w:r w:rsidR="00FF19D9">
        <w:tab/>
      </w:r>
      <w:r>
        <w:t>OR</w:t>
      </w:r>
      <w:r w:rsidR="00FF19D9">
        <w:tab/>
      </w:r>
      <w:r>
        <w:t>XOR</w:t>
      </w:r>
      <w:r w:rsidR="00FF19D9">
        <w:tab/>
      </w:r>
      <w:r>
        <w:t>NAND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AND</w:t>
      </w:r>
      <w:r w:rsidR="00FF19D9">
        <w:tab/>
      </w:r>
      <w:r>
        <w:t>NOR</w:t>
      </w:r>
      <w:r w:rsidR="00FF19D9">
        <w:tab/>
      </w:r>
      <w:r>
        <w:t>OR</w:t>
      </w:r>
      <w:r w:rsidR="00FF19D9">
        <w:tab/>
      </w:r>
      <w:r>
        <w:t>XOR</w:t>
      </w:r>
      <w:r w:rsidR="00FF19D9">
        <w:tab/>
      </w:r>
      <w:r>
        <w:t>NAND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AND</w:t>
      </w:r>
      <w:r w:rsidR="00FF19D9">
        <w:tab/>
      </w:r>
      <w:r>
        <w:t>NOR</w:t>
      </w:r>
      <w:r w:rsidR="00FF19D9">
        <w:tab/>
      </w:r>
      <w:r>
        <w:t>OR</w:t>
      </w:r>
      <w:r w:rsidR="00FF19D9">
        <w:tab/>
      </w:r>
      <w:r>
        <w:t>XOR</w:t>
      </w:r>
      <w:r w:rsidR="00FF19D9">
        <w:tab/>
      </w:r>
      <w:r>
        <w:t>NAND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OR</w:t>
      </w:r>
      <w:r w:rsidR="00FF19D9">
        <w:tab/>
      </w:r>
      <w:r>
        <w:t>NOR</w:t>
      </w:r>
      <w:r w:rsidR="00FF19D9">
        <w:tab/>
      </w:r>
      <w:r>
        <w:t>OR</w:t>
      </w:r>
      <w:r w:rsidR="00FF19D9">
        <w:tab/>
      </w:r>
      <w:r>
        <w:t>XOR</w:t>
      </w:r>
      <w:r w:rsidR="00FF19D9">
        <w:tab/>
      </w:r>
      <w:r>
        <w:t>NAND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OR</w:t>
      </w:r>
      <w:r w:rsidR="00FF19D9">
        <w:tab/>
      </w:r>
      <w:r>
        <w:t>NOR</w:t>
      </w:r>
      <w:r w:rsidR="00FF19D9">
        <w:tab/>
      </w:r>
      <w:r>
        <w:t>XOR</w:t>
      </w:r>
      <w:r w:rsidR="00FF19D9">
        <w:tab/>
      </w:r>
      <w:r>
        <w:t>XOR</w:t>
      </w:r>
      <w:r w:rsidR="00FF19D9">
        <w:tab/>
      </w:r>
      <w:r>
        <w:t>NAND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XNOR</w:t>
      </w:r>
      <w:r w:rsidR="00FF19D9">
        <w:tab/>
      </w:r>
      <w:r>
        <w:t>XNOR</w:t>
      </w:r>
      <w:r w:rsidR="00FF19D9">
        <w:tab/>
      </w:r>
      <w:r>
        <w:t>XOR</w:t>
      </w:r>
      <w:r w:rsidR="00FF19D9">
        <w:tab/>
      </w:r>
      <w:r>
        <w:t>XOR</w:t>
      </w:r>
      <w:r w:rsidR="00FF19D9">
        <w:tab/>
      </w:r>
      <w:r>
        <w:t>NAND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AND</w:t>
      </w:r>
      <w:r w:rsidR="00FF19D9">
        <w:tab/>
      </w:r>
      <w:r>
        <w:t>XNOR</w:t>
      </w:r>
      <w:r w:rsidR="00FF19D9">
        <w:tab/>
      </w:r>
      <w:r>
        <w:t>XOR</w:t>
      </w:r>
      <w:r w:rsidR="00FF19D9">
        <w:tab/>
      </w:r>
      <w:r>
        <w:t>XOR</w:t>
      </w:r>
      <w:r w:rsidR="00FF19D9">
        <w:tab/>
      </w:r>
      <w:r>
        <w:t>NAND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AND</w:t>
      </w:r>
      <w:r w:rsidR="00FF19D9">
        <w:tab/>
      </w:r>
      <w:r>
        <w:t>XNOR</w:t>
      </w:r>
      <w:r w:rsidR="00FF19D9">
        <w:tab/>
      </w:r>
      <w:r>
        <w:t>XOR</w:t>
      </w:r>
      <w:r w:rsidR="00FF19D9">
        <w:tab/>
      </w:r>
      <w:r>
        <w:t>XOR</w:t>
      </w:r>
      <w:r w:rsidR="00FF19D9">
        <w:tab/>
      </w:r>
      <w:r>
        <w:t>NAND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OR</w:t>
      </w:r>
      <w:r w:rsidR="00FF19D9">
        <w:tab/>
      </w:r>
      <w:r>
        <w:t>XNOR</w:t>
      </w:r>
      <w:r w:rsidR="00FF19D9">
        <w:tab/>
      </w:r>
      <w:r>
        <w:t>XOR</w:t>
      </w:r>
      <w:r w:rsidR="00FF19D9">
        <w:tab/>
      </w:r>
      <w:r>
        <w:t>XOR</w:t>
      </w:r>
      <w:r w:rsidR="00FF19D9">
        <w:tab/>
      </w:r>
      <w:r>
        <w:t>NAND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OR</w:t>
      </w:r>
      <w:r w:rsidR="00FF19D9">
        <w:tab/>
      </w:r>
      <w:r>
        <w:t>XNOR</w:t>
      </w:r>
      <w:r w:rsidR="00FF19D9">
        <w:tab/>
      </w:r>
      <w:r>
        <w:t>XOR</w:t>
      </w:r>
      <w:r w:rsidR="00FF19D9">
        <w:tab/>
      </w:r>
      <w:r>
        <w:t>XOR</w:t>
      </w:r>
      <w:r w:rsidR="00FF19D9">
        <w:tab/>
      </w:r>
      <w:r>
        <w:t>NAND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XNOR</w:t>
      </w:r>
      <w:r w:rsidR="00FF19D9">
        <w:tab/>
      </w:r>
      <w:r>
        <w:t>XNOR</w:t>
      </w:r>
      <w:r w:rsidR="00FF19D9">
        <w:tab/>
      </w:r>
      <w:r>
        <w:t>XNOR</w:t>
      </w:r>
      <w:r w:rsidR="00FF19D9">
        <w:tab/>
      </w:r>
      <w:r>
        <w:t>XOR</w:t>
      </w:r>
      <w:r w:rsidR="00FF19D9">
        <w:tab/>
      </w:r>
      <w:r>
        <w:t>NAND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NAND</w:t>
      </w:r>
      <w:r w:rsidR="00FF19D9">
        <w:tab/>
      </w:r>
      <w:r>
        <w:t>XNOR</w:t>
      </w:r>
      <w:r w:rsidR="00FF19D9">
        <w:tab/>
      </w:r>
      <w:r>
        <w:t>XNOR</w:t>
      </w:r>
      <w:r w:rsidR="00FF19D9">
        <w:tab/>
      </w:r>
      <w:r>
        <w:t>XOR</w:t>
      </w:r>
      <w:r w:rsidR="00FF19D9">
        <w:tab/>
      </w:r>
      <w:r>
        <w:t>NAND</w:t>
      </w:r>
    </w:p>
    <w:p w:rsidR="00D61A9F" w:rsidRDefault="00D61A9F" w:rsidP="00D61A9F">
      <w:pPr>
        <w:pStyle w:val="Odsekzoznamu"/>
        <w:numPr>
          <w:ilvl w:val="0"/>
          <w:numId w:val="2"/>
        </w:numPr>
      </w:pPr>
      <w:r>
        <w:t>AND</w:t>
      </w:r>
      <w:r w:rsidR="00FF19D9">
        <w:tab/>
      </w:r>
      <w:r>
        <w:t>XNOR</w:t>
      </w:r>
      <w:r w:rsidR="00FF19D9">
        <w:tab/>
      </w:r>
      <w:r>
        <w:t>XNOR</w:t>
      </w:r>
      <w:r w:rsidR="00FF19D9">
        <w:tab/>
      </w:r>
      <w:r>
        <w:t>XOR</w:t>
      </w:r>
      <w:r w:rsidR="00FF19D9">
        <w:tab/>
      </w:r>
      <w:r>
        <w:t>NAND</w:t>
      </w:r>
    </w:p>
    <w:sectPr w:rsidR="00D61A9F" w:rsidSect="00D61A9F">
      <w:pgSz w:w="11906" w:h="16838"/>
      <w:pgMar w:top="1417" w:right="1417" w:bottom="1417" w:left="1417" w:header="708" w:footer="708" w:gutter="0"/>
      <w:cols w:num="2"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316631"/>
    <w:multiLevelType w:val="hybridMultilevel"/>
    <w:tmpl w:val="5CE2E044"/>
    <w:lvl w:ilvl="0" w:tplc="041B000F">
      <w:start w:val="1"/>
      <w:numFmt w:val="decimal"/>
      <w:lvlText w:val="%1."/>
      <w:lvlJc w:val="left"/>
      <w:pPr>
        <w:ind w:left="720" w:hanging="360"/>
      </w:p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9B6108C"/>
    <w:multiLevelType w:val="hybridMultilevel"/>
    <w:tmpl w:val="0A98CF74"/>
    <w:lvl w:ilvl="0" w:tplc="041B000F">
      <w:start w:val="1"/>
      <w:numFmt w:val="decimal"/>
      <w:lvlText w:val="%1."/>
      <w:lvlJc w:val="left"/>
      <w:pPr>
        <w:ind w:left="720" w:hanging="360"/>
      </w:p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6"/>
  <w:defaultTabStop w:val="708"/>
  <w:hyphenationZone w:val="425"/>
  <w:characterSpacingControl w:val="doNotCompress"/>
  <w:compat/>
  <w:rsids>
    <w:rsidRoot w:val="00020CA8"/>
    <w:rsid w:val="00020CA8"/>
    <w:rsid w:val="0015756D"/>
    <w:rsid w:val="00375644"/>
    <w:rsid w:val="00546C88"/>
    <w:rsid w:val="005E5E64"/>
    <w:rsid w:val="00D61A9F"/>
    <w:rsid w:val="00F52C7C"/>
    <w:rsid w:val="00FF19D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sk-S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y">
    <w:name w:val="Normal"/>
    <w:qFormat/>
    <w:rsid w:val="00546C88"/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paragraph" w:styleId="Odsekzoznamu">
    <w:name w:val="List Paragraph"/>
    <w:basedOn w:val="Normlny"/>
    <w:uiPriority w:val="34"/>
    <w:qFormat/>
    <w:rsid w:val="00020CA8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028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5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14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2</Pages>
  <Words>227</Words>
  <Characters>1299</Characters>
  <Application>Microsoft Office Word</Application>
  <DocSecurity>0</DocSecurity>
  <Lines>10</Lines>
  <Paragraphs>3</Paragraphs>
  <ScaleCrop>false</ScaleCrop>
  <HeadingPairs>
    <vt:vector size="2" baseType="variant">
      <vt:variant>
        <vt:lpstr>Náz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okus</dc:creator>
  <cp:lastModifiedBy>pokus</cp:lastModifiedBy>
  <cp:revision>5</cp:revision>
  <dcterms:created xsi:type="dcterms:W3CDTF">2015-09-16T11:05:00Z</dcterms:created>
  <dcterms:modified xsi:type="dcterms:W3CDTF">2015-09-17T08:10:00Z</dcterms:modified>
</cp:coreProperties>
</file>